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w:t>
                </w:r>
                <w:proofErr w:type="spellStart"/>
                <w:r>
                  <w:t>Berney</w:t>
                </w:r>
                <w:proofErr w:type="spellEnd"/>
                <w:r>
                  <w:t xml:space="preserve"> Léonard &amp;</w:t>
                </w:r>
              </w:p>
              <w:p w:rsidR="008453DF" w:rsidRPr="006153AB" w:rsidRDefault="008453DF" w:rsidP="008453DF">
                <w:pPr>
                  <w:pStyle w:val="Sansinterligne"/>
                </w:pPr>
                <w:r>
                  <w:t xml:space="preserve">                </w:t>
                </w:r>
                <w:proofErr w:type="spellStart"/>
                <w:r>
                  <w:t>Roubaty</w:t>
                </w:r>
                <w:proofErr w:type="spellEnd"/>
                <w:r>
                  <w:t xml:space="preserve">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F34332">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F34332">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F34332">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 xml:space="preserve">Il sera réalisé par M. </w:t>
      </w:r>
      <w:proofErr w:type="spellStart"/>
      <w:r w:rsidR="00A33E83">
        <w:t>Berney</w:t>
      </w:r>
      <w:proofErr w:type="spellEnd"/>
      <w:r w:rsidR="00A33E83">
        <w:t xml:space="preserve"> Léonard.</w:t>
      </w:r>
    </w:p>
    <w:p w:rsidR="0038034F" w:rsidRDefault="0038034F" w:rsidP="000226E6">
      <w:pPr>
        <w:pStyle w:val="Paragraphedeliste"/>
        <w:numPr>
          <w:ilvl w:val="0"/>
          <w:numId w:val="5"/>
        </w:numPr>
      </w:pPr>
      <w:r>
        <w:t xml:space="preserve">Synchronisation : </w:t>
      </w:r>
      <w:r w:rsidR="00A33E83">
        <w:t xml:space="preserve">la synchronisation fera appel à une partie réseau, et surtout la mise en place d’un protocole sommair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 xml:space="preserve">elle permettra de récupérer diverses informations sur les morceaux de musiqu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F34332"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BF57BB" w:rsidRDefault="00BF57BB" w:rsidP="008B3A8E">
      <w:pPr>
        <w:pStyle w:val="Titre2"/>
      </w:pPr>
      <w:bookmarkStart w:id="9" w:name="_Toc434240046"/>
      <w:r>
        <w:t>Lecteur vidéo</w:t>
      </w:r>
      <w:bookmarkEnd w:id="9"/>
    </w:p>
    <w:p w:rsidR="00BF57BB" w:rsidRDefault="00BF57BB" w:rsidP="008B3A8E">
      <w:pPr>
        <w:pStyle w:val="Titre2"/>
      </w:pPr>
      <w:bookmarkStart w:id="10" w:name="_Toc434240047"/>
      <w:r>
        <w:t>Lecteur audio</w:t>
      </w:r>
      <w:bookmarkEnd w:id="10"/>
    </w:p>
    <w:p w:rsidR="00D35524" w:rsidRDefault="00D35524" w:rsidP="00D35524">
      <w:r>
        <w:t xml:space="preserve">Pour concevoir un lecteur audio, il est nécessaire d’utiliser un </w:t>
      </w:r>
      <w:proofErr w:type="spellStart"/>
      <w:r>
        <w:t>framework</w:t>
      </w:r>
      <w:proofErr w:type="spellEnd"/>
      <w:r>
        <w:t xml:space="preserve"> efficace permettant la lecture d’un grand nombre de formats. </w:t>
      </w:r>
    </w:p>
    <w:p w:rsidR="00066BCF" w:rsidRDefault="00D35524" w:rsidP="00066BCF">
      <w:r>
        <w:lastRenderedPageBreak/>
        <w:t xml:space="preserve">Nous avons décidé d’utiliser </w:t>
      </w:r>
      <w:proofErr w:type="spellStart"/>
      <w:r w:rsidRPr="00D35524">
        <w:rPr>
          <w:b/>
        </w:rPr>
        <w:t>vlcj</w:t>
      </w:r>
      <w:proofErr w:type="spellEnd"/>
      <w:r>
        <w:t xml:space="preserve"> qui est un </w:t>
      </w:r>
      <w:proofErr w:type="spellStart"/>
      <w:r>
        <w:t>framework</w:t>
      </w:r>
      <w:proofErr w:type="spellEnd"/>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s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D23BDC" w:rsidRPr="00D23BDC" w:rsidRDefault="00D23BDC" w:rsidP="00D35524">
      <w:r>
        <w:t>Pour la conception d’un lecteur audio, il suffit d’utiliser une liste, des boutons Play / Suivant / Précédent et une barre de progression.</w:t>
      </w:r>
    </w:p>
    <w:p w:rsidR="00BF57BB" w:rsidRDefault="008B3A8E" w:rsidP="008B3A8E">
      <w:pPr>
        <w:pStyle w:val="Titre2"/>
      </w:pPr>
      <w:bookmarkStart w:id="11" w:name="_Toc434240048"/>
      <w:r>
        <w:t>API web</w:t>
      </w:r>
      <w:bookmarkEnd w:id="11"/>
    </w:p>
    <w:p w:rsidR="00F41055" w:rsidRDefault="00F41055" w:rsidP="00F41055">
      <w:r>
        <w:t>Les APIs web sont utilisées dans l’application pour retrouver les différentes informations sur les médias exporté. Il faudra en utilisé deux différentes, une pour les films, et une pour les musiques.</w:t>
      </w:r>
    </w:p>
    <w:p w:rsidR="00F41055" w:rsidRDefault="00F41055" w:rsidP="00F41055">
      <w:r>
        <w:t>Pour les films, TODO FILM</w:t>
      </w:r>
      <w:r w:rsidR="006D67E1">
        <w:t xml:space="preserve"> API</w:t>
      </w:r>
    </w:p>
    <w:p w:rsidR="00F41055" w:rsidRDefault="00F41055" w:rsidP="00F41055"/>
    <w:p w:rsidR="00F41055" w:rsidRDefault="00F41055" w:rsidP="00F41055"/>
    <w:p w:rsidR="00F41055" w:rsidRDefault="00F41055" w:rsidP="00F41055">
      <w:r>
        <w:t xml:space="preserve">Et maintenant concernant l’API choisi pour les musiques, </w:t>
      </w:r>
      <w:r w:rsidR="00276628">
        <w:t>l’idée de base été de pouvoir reconnaître un fichier audio juste le lisant. Nous nous sommes donc penchés sur des algorithmes d’ « </w:t>
      </w:r>
      <w:proofErr w:type="spellStart"/>
      <w:r w:rsidR="00276628">
        <w:t>acoustic</w:t>
      </w:r>
      <w:proofErr w:type="spellEnd"/>
      <w:r w:rsidR="00276628">
        <w:t xml:space="preserve"> </w:t>
      </w:r>
      <w:proofErr w:type="spellStart"/>
      <w:r w:rsidR="00276628">
        <w:t>fingerprint</w:t>
      </w:r>
      <w:proofErr w:type="spellEnd"/>
      <w:r w:rsidR="00276628">
        <w:t xml:space="preserve"> ». </w:t>
      </w:r>
    </w:p>
    <w:p w:rsidR="00276628" w:rsidRDefault="00276628" w:rsidP="00F41055">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276628" w:rsidRDefault="00276628">
      <w:pPr>
        <w:spacing w:line="276" w:lineRule="auto"/>
        <w:jc w:val="left"/>
      </w:pPr>
      <w:r>
        <w:br w:type="page"/>
      </w:r>
    </w:p>
    <w:p w:rsidR="00276628" w:rsidRDefault="00276628" w:rsidP="00F41055">
      <w:r>
        <w:lastRenderedPageBreak/>
        <w:t xml:space="preserve">Après plusieurs heures recherches, nous avons trouvé différents outils. </w:t>
      </w:r>
    </w:p>
    <w:p w:rsidR="00276628" w:rsidRDefault="00276628" w:rsidP="00F41055">
      <w:proofErr w:type="spellStart"/>
      <w:r w:rsidRPr="0038034F">
        <w:rPr>
          <w:b/>
        </w:rPr>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276628" w:rsidRDefault="00276628" w:rsidP="00F41055">
      <w:proofErr w:type="spellStart"/>
      <w:r w:rsidRPr="0038034F">
        <w:rPr>
          <w:b/>
        </w:rPr>
        <w:t>Echonest</w:t>
      </w:r>
      <w:proofErr w:type="spellEnd"/>
      <w:r>
        <w:t xml:space="preserve"> : </w:t>
      </w:r>
      <w:r w:rsidR="00E84878">
        <w:t>Entreprise mettant à disposition différent outils concernent les fichiers audio. Notamment un système de « </w:t>
      </w:r>
      <w:proofErr w:type="spellStart"/>
      <w:r w:rsidR="00E84878">
        <w:t>fingerprint</w:t>
      </w:r>
      <w:proofErr w:type="spellEnd"/>
      <w:r w:rsidR="00E84878">
        <w:t> ». Malheureusement, ces dernières ne mettent pas leur base de données à disposition gratuitement (par contre la librairie est disponible gratuitement).</w:t>
      </w:r>
    </w:p>
    <w:p w:rsidR="00E84878" w:rsidRDefault="00E84878" w:rsidP="00F41055">
      <w:proofErr w:type="spellStart"/>
      <w:r w:rsidRPr="0038034F">
        <w:rPr>
          <w:b/>
        </w:rPr>
        <w:t>Audiotag</w:t>
      </w:r>
      <w:proofErr w:type="spellEnd"/>
      <w:r>
        <w:t> : site permettant de faire une reconnaissance en ligne de musique. Malheureusement il n’existe pas d’API.</w:t>
      </w:r>
    </w:p>
    <w:p w:rsidR="00FC0562" w:rsidRDefault="00FC0562" w:rsidP="00F41055">
      <w:r>
        <w:t>En d’autres termes, vous l’aurez compris, il n’existe actuellement pas d’entreprise mettant à disposition une telle base de données gratuitement.</w:t>
      </w:r>
    </w:p>
    <w:p w:rsidR="00FC0562" w:rsidRDefault="00FC0562" w:rsidP="00F41055">
      <w:r>
        <w:t>Il faut maintenant passer au plan B, c’est-à-dire, reconnaître un fichier audio grâce à ses métadonnées.</w:t>
      </w:r>
    </w:p>
    <w:p w:rsidR="00FC0562" w:rsidRDefault="00FC0562" w:rsidP="00F41055">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FC0562" w:rsidRDefault="00FC0562" w:rsidP="00F41055">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FC0562" w:rsidRDefault="00FC0562" w:rsidP="00F41055">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FC0562" w:rsidRDefault="00465026" w:rsidP="00F41055">
      <w:r>
        <w:t xml:space="preserve">Après un peu de recherche, nous sommes tombé sur la </w:t>
      </w:r>
      <w:proofErr w:type="spellStart"/>
      <w:r>
        <w:t>repertoire</w:t>
      </w:r>
      <w:proofErr w:type="spellEnd"/>
      <w:r>
        <w:t xml:space="preserve"> </w:t>
      </w:r>
      <w:proofErr w:type="spellStart"/>
      <w:r>
        <w:t>Github</w:t>
      </w:r>
      <w:proofErr w:type="spellEnd"/>
      <w:r>
        <w:t xml:space="preserve"> suivant : </w:t>
      </w:r>
      <w:hyperlink r:id="rId12" w:history="1">
        <w:r w:rsidRPr="00D267F0">
          <w:rPr>
            <w:rStyle w:val="Lienhypertexte"/>
          </w:rPr>
          <w:t>https://github.com/thelinmichael/spotify-web-api-java</w:t>
        </w:r>
      </w:hyperlink>
    </w:p>
    <w:p w:rsidR="00465026" w:rsidRDefault="00465026" w:rsidP="00F41055">
      <w:r>
        <w:t>Ce dernier met à disposition une librairie pour faciliter l’utilisateur de l’API, pas d’appel HTTP à faire.</w:t>
      </w:r>
    </w:p>
    <w:p w:rsidR="00465026" w:rsidRDefault="00D84050" w:rsidP="00F41055">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276628" w:rsidRDefault="00276628" w:rsidP="00F41055"/>
    <w:p w:rsidR="00F41055" w:rsidRPr="00F41055" w:rsidRDefault="00F41055" w:rsidP="00F41055"/>
    <w:p w:rsidR="008B3A8E" w:rsidRDefault="008B3A8E" w:rsidP="008B3A8E">
      <w:pPr>
        <w:pStyle w:val="Titre2"/>
      </w:pPr>
      <w:bookmarkStart w:id="12" w:name="_Toc434240049"/>
      <w:r>
        <w:t>Interface</w:t>
      </w:r>
      <w:bookmarkEnd w:id="12"/>
    </w:p>
    <w:p w:rsidR="00C44E5C" w:rsidRPr="00C82ECB" w:rsidRDefault="00C44E5C" w:rsidP="00C44E5C">
      <w:pPr>
        <w:pStyle w:val="Titre3"/>
      </w:pPr>
      <w:bookmarkStart w:id="13" w:name="_Toc439619786"/>
      <w:r>
        <w:t>Introduction</w:t>
      </w:r>
      <w:bookmarkEnd w:id="13"/>
    </w:p>
    <w:p w:rsidR="00C44E5C" w:rsidRDefault="00C44E5C" w:rsidP="00C44E5C">
      <w:r>
        <w:t>L'interface a été réalisé au moyen de la librairie graphique FXML et grâce au logiciel « </w:t>
      </w:r>
      <w:proofErr w:type="spellStart"/>
      <w:r>
        <w:t>SceneBuilder</w:t>
      </w:r>
      <w:proofErr w:type="spellEnd"/>
      <w:r>
        <w:t xml:space="preserve"> » pour une construction WYSIWYG de nos vues. L'avantage principal de faire nos interfaces graphiques avec FXML et </w:t>
      </w:r>
      <w:proofErr w:type="spellStart"/>
      <w:r>
        <w:t>SceneBuiler</w:t>
      </w:r>
      <w:proofErr w:type="spellEnd"/>
      <w:r>
        <w:t xml:space="preserve"> est que nous allons utiliser du </w:t>
      </w:r>
      <w:proofErr w:type="spellStart"/>
      <w:r>
        <w:t>css</w:t>
      </w:r>
      <w:proofErr w:type="spellEnd"/>
      <w:r>
        <w:t xml:space="preserve"> (</w:t>
      </w:r>
      <w:proofErr w:type="spellStart"/>
      <w:r>
        <w:t>css</w:t>
      </w:r>
      <w:proofErr w:type="spellEnd"/>
      <w:r>
        <w:t xml:space="preserve">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 xml:space="preserve">Dans cette partie nous allons détailler chaque vue du programme ainsi que le comparer avec les </w:t>
      </w:r>
      <w:proofErr w:type="spellStart"/>
      <w:r>
        <w:t>mockups</w:t>
      </w:r>
      <w:proofErr w:type="spellEnd"/>
      <w:r>
        <w:t xml:space="preserve"> réalisés sur Photoshop au début du projet.</w:t>
      </w:r>
    </w:p>
    <w:p w:rsidR="00C44E5C" w:rsidRDefault="00C44E5C" w:rsidP="00C44E5C">
      <w:r>
        <w:lastRenderedPageBreak/>
        <w:t>D'un point de vue global, l'interface n'a que très peu changée, elle est restée très proche de ce qui avait été désigné au début. La plus part des modifications apportées dans le but de simplifier l'interface et d'éviter la redondance, c'est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4" w:name="_Toc439619787"/>
      <w:r>
        <w:lastRenderedPageBreak/>
        <w:t>Accueil</w:t>
      </w:r>
      <w:bookmarkEnd w:id="14"/>
    </w:p>
    <w:p w:rsidR="00C44E5C" w:rsidRDefault="00C44E5C" w:rsidP="00C44E5C">
      <w:r>
        <w:t xml:space="preserve">Nous allons commencer par détailler la vue d'accueil de notre programme, la première image représente l'interface désignée sur Photoshop, la seconde l'interface réelle. Globalement les deux vue sont similaire, dans les deux cas nous avons notre menu en haut à gauche (nous l'appellerons </w:t>
      </w:r>
      <w:proofErr w:type="spellStart"/>
      <w:r>
        <w:t>root</w:t>
      </w:r>
      <w:proofErr w:type="spellEnd"/>
      <w:r>
        <w:t xml:space="preserve">) ce menu sera présent tout au long de la navigation. Nous avons également le menu d'accueil qui reprend le menu du haut sans le bouton d'accès à l'accueil. L'unique différence entre l'interface fait sur Photoshop et celle réalisé est le style </w:t>
      </w:r>
      <w:proofErr w:type="spellStart"/>
      <w:r>
        <w:t>css</w:t>
      </w:r>
      <w:proofErr w:type="spellEnd"/>
      <w:r>
        <w:t xml:space="preserve"> des boutons. La raisons à cela est dû au fait que nous avions pris des </w:t>
      </w:r>
      <w:proofErr w:type="spellStart"/>
      <w:r>
        <w:t>css</w:t>
      </w:r>
      <w:proofErr w:type="spellEnd"/>
      <w:r>
        <w:t xml:space="preserve"> déjà existant pour ne pas nous attardé sur quelque chose de si futile, de plus les </w:t>
      </w:r>
      <w:proofErr w:type="spellStart"/>
      <w:r>
        <w:t>css</w:t>
      </w:r>
      <w:proofErr w:type="spellEnd"/>
      <w:r>
        <w:t xml:space="preserve">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1</w:t>
        </w:r>
      </w:fldSimple>
      <w:r>
        <w:t xml:space="preserve"> : </w:t>
      </w:r>
      <w:proofErr w:type="spellStart"/>
      <w:r>
        <w:t>MockUp</w:t>
      </w:r>
      <w:proofErr w:type="spellEnd"/>
      <w:r>
        <w:t xml:space="preserve"> de l'accueil</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2</w:t>
        </w:r>
      </w:fldSimple>
      <w:r>
        <w:t xml:space="preserve"> : Réalisation de l'accueil</w:t>
      </w:r>
    </w:p>
    <w:p w:rsidR="00C44E5C" w:rsidRPr="000420C5" w:rsidRDefault="00C44E5C" w:rsidP="00C44E5C">
      <w:pPr>
        <w:pStyle w:val="Titre3"/>
      </w:pPr>
      <w:r>
        <w:br w:type="page"/>
      </w:r>
      <w:bookmarkStart w:id="15" w:name="_Toc439619788"/>
      <w:r>
        <w:lastRenderedPageBreak/>
        <w:t>Vue film</w:t>
      </w:r>
      <w:bookmarkEnd w:id="15"/>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3</w:t>
        </w:r>
      </w:fldSimple>
      <w:r>
        <w:t xml:space="preserve"> : </w:t>
      </w:r>
      <w:proofErr w:type="spellStart"/>
      <w:r>
        <w:t>MockUp</w:t>
      </w:r>
      <w:proofErr w:type="spellEnd"/>
      <w:r>
        <w:t xml:space="preserve"> vue film</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r>
        <w:t xml:space="preserve">Figure </w:t>
      </w:r>
      <w:fldSimple w:instr=" SEQ Figure \* ARABIC ">
        <w:r>
          <w:rPr>
            <w:noProof/>
          </w:rPr>
          <w:t>4</w:t>
        </w:r>
      </w:fldSimple>
      <w:r>
        <w:t xml:space="preserve"> : vue des films</w:t>
      </w:r>
    </w:p>
    <w:p w:rsidR="00C44E5C" w:rsidRPr="001C3C5C" w:rsidRDefault="00C44E5C" w:rsidP="00C44E5C">
      <w:pPr>
        <w:pStyle w:val="Titre3"/>
      </w:pPr>
      <w:bookmarkStart w:id="16" w:name="_Toc439619789"/>
      <w:r w:rsidRPr="001C3C5C">
        <w:lastRenderedPageBreak/>
        <w:t>Vue film détaillée</w:t>
      </w:r>
      <w:bookmarkEnd w:id="16"/>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5</w:t>
        </w:r>
      </w:fldSimple>
      <w:r>
        <w:t xml:space="preserve"> </w:t>
      </w:r>
      <w:proofErr w:type="spellStart"/>
      <w:r>
        <w:t>MockUp</w:t>
      </w:r>
      <w:proofErr w:type="spellEnd"/>
      <w:r>
        <w:t xml:space="preserve"> Film détaillée</w:t>
      </w:r>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r>
        <w:t xml:space="preserve">Figure </w:t>
      </w:r>
      <w:fldSimple w:instr=" SEQ Figure \* ARABIC ">
        <w:r>
          <w:rPr>
            <w:noProof/>
          </w:rPr>
          <w:t>6</w:t>
        </w:r>
      </w:fldSimple>
      <w:r>
        <w:t xml:space="preserve"> vue Film détail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17" w:name="_Toc439619790"/>
      <w:r>
        <w:lastRenderedPageBreak/>
        <w:t>Vue musique</w:t>
      </w:r>
      <w:bookmarkEnd w:id="17"/>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prévue d’espace pour la partie synchronisation, ce qui nous a pousser vers une restructuration complète de cette vue. Nous avons donc pris la décision de </w:t>
      </w:r>
      <w:proofErr w:type="spellStart"/>
      <w:r>
        <w:t>merger</w:t>
      </w:r>
      <w:proofErr w:type="spellEnd"/>
      <w:r>
        <w:t xml:space="preserve"> la partie navigation et la partie </w:t>
      </w:r>
      <w:proofErr w:type="spellStart"/>
      <w:r>
        <w:t>player</w:t>
      </w:r>
      <w:proofErr w:type="spellEnd"/>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7</w:t>
        </w:r>
      </w:fldSimple>
      <w:r>
        <w:t xml:space="preserve"> </w:t>
      </w:r>
      <w:proofErr w:type="spellStart"/>
      <w:r>
        <w:t>MockUp</w:t>
      </w:r>
      <w:proofErr w:type="spellEnd"/>
      <w:r>
        <w:t xml:space="preserve"> musique</w:t>
      </w:r>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8</w:t>
        </w:r>
      </w:fldSimple>
      <w:r>
        <w:t xml:space="preserve"> </w:t>
      </w:r>
      <w:proofErr w:type="spellStart"/>
      <w:r>
        <w:t>MockUp</w:t>
      </w:r>
      <w:proofErr w:type="spellEnd"/>
      <w:r>
        <w:t xml:space="preserve"> </w:t>
      </w:r>
      <w:proofErr w:type="spellStart"/>
      <w:r>
        <w:t>player</w:t>
      </w:r>
      <w:proofErr w:type="spellEnd"/>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9</w:t>
        </w:r>
      </w:fldSimple>
      <w:r>
        <w:t xml:space="preserve"> Player réalis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8" w:name="_Toc439619791"/>
      <w:r>
        <w:lastRenderedPageBreak/>
        <w:t>Vue série</w:t>
      </w:r>
      <w:bookmarkEnd w:id="18"/>
    </w:p>
    <w:p w:rsidR="00C44E5C" w:rsidRDefault="00C44E5C" w:rsidP="00C44E5C">
      <w:r>
        <w:t>Tout comme les films et la musique la vue des séries a été simplifiée à un simple tableau rempli par le nom des séries que nous possédons (un simple dossier avec un nom correcte suffi pour récupérer les informations relati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10</w:t>
        </w:r>
      </w:fldSimple>
      <w:r>
        <w:t xml:space="preserve"> : </w:t>
      </w:r>
      <w:proofErr w:type="spellStart"/>
      <w:r>
        <w:t>MockUp</w:t>
      </w:r>
      <w:proofErr w:type="spellEnd"/>
      <w:r>
        <w:t xml:space="preserve"> </w:t>
      </w:r>
      <w:proofErr w:type="spellStart"/>
      <w:r>
        <w:t>serie</w:t>
      </w:r>
      <w:proofErr w:type="spellEnd"/>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11</w:t>
        </w:r>
      </w:fldSimple>
      <w:r>
        <w:t xml:space="preserve"> : Vue des séries</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9" w:name="_Toc439619792"/>
      <w:r w:rsidRPr="001C3C5C">
        <w:lastRenderedPageBreak/>
        <w:t xml:space="preserve">Vue </w:t>
      </w:r>
      <w:r>
        <w:t>série</w:t>
      </w:r>
      <w:r w:rsidRPr="001C3C5C">
        <w:t xml:space="preserve"> détaillée</w:t>
      </w:r>
      <w:bookmarkEnd w:id="19"/>
    </w:p>
    <w:p w:rsidR="00C44E5C" w:rsidRDefault="00C44E5C" w:rsidP="00C44E5C">
      <w:r>
        <w:t xml:space="preserve">Tout comme la partie détaillée sur le film, la partie détaillée des séries et plutôt proche de l’originale. Les onglets casting et critique ont été </w:t>
      </w:r>
      <w:proofErr w:type="gramStart"/>
      <w:r>
        <w:t>supprimer</w:t>
      </w:r>
      <w:proofErr w:type="gramEnd"/>
      <w:r>
        <w:t xml:space="preserve">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fldSimple w:instr=" SEQ Figure \* ARABIC ">
        <w:r>
          <w:rPr>
            <w:noProof/>
          </w:rPr>
          <w:t>12</w:t>
        </w:r>
      </w:fldSimple>
      <w:r>
        <w:t xml:space="preserve"> : </w:t>
      </w:r>
      <w:proofErr w:type="spellStart"/>
      <w:r>
        <w:t>MockUp</w:t>
      </w:r>
      <w:proofErr w:type="spellEnd"/>
      <w:r>
        <w:t xml:space="preserve"> série détaillée</w:t>
      </w:r>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r>
        <w:t xml:space="preserve">Figure </w:t>
      </w:r>
      <w:fldSimple w:instr=" SEQ Figure \* ARABIC ">
        <w:r>
          <w:rPr>
            <w:noProof/>
          </w:rPr>
          <w:t>13</w:t>
        </w:r>
      </w:fldSimple>
      <w:r>
        <w:t xml:space="preserve"> vue Film </w:t>
      </w:r>
      <w:proofErr w:type="spellStart"/>
      <w:r>
        <w:t>détailé</w:t>
      </w:r>
      <w:proofErr w:type="spellEnd"/>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0" w:name="_Toc439619793"/>
      <w:r>
        <w:lastRenderedPageBreak/>
        <w:t>Settings</w:t>
      </w:r>
      <w:bookmarkEnd w:id="20"/>
    </w:p>
    <w:p w:rsidR="00C44E5C" w:rsidRDefault="00C44E5C" w:rsidP="00C44E5C">
      <w:r>
        <w:t xml:space="preserve">Cette dernière vue ne figurait pas dans nos </w:t>
      </w:r>
      <w:proofErr w:type="spellStart"/>
      <w:r>
        <w:t>mockUp</w:t>
      </w:r>
      <w:proofErr w:type="spellEnd"/>
      <w:r>
        <w:t xml:space="preserve">, car au </w:t>
      </w:r>
      <w:proofErr w:type="spellStart"/>
      <w:r>
        <w:t>debut</w:t>
      </w:r>
      <w:proofErr w:type="spellEnd"/>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 xml:space="preserve">Pour terminer ce chapitre nous pouvons dire que la réalisation d’une interface sur un outil telle que Photoshop, puis la reproduire via du code n’est pas une mince affaire, surtout quand nous avons les yeux plus grand que le ventre et nous réalisons un </w:t>
      </w:r>
      <w:proofErr w:type="spellStart"/>
      <w:r>
        <w:t>mockUp</w:t>
      </w:r>
      <w:proofErr w:type="spellEnd"/>
      <w:r>
        <w:t xml:space="preserve"> bien travaillé et où l’on a plus pensé artistiquement que pratiquement.</w:t>
      </w:r>
    </w:p>
    <w:p w:rsidR="00C44E5C" w:rsidRPr="00846723" w:rsidRDefault="00C44E5C" w:rsidP="00C44E5C">
      <w:r>
        <w:t>Dans l’ensemble nous avons quand même pu avoir une interface convenable et agréable à utiliser même si elle diffère en pas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21" w:name="_Toc434240050"/>
      <w:r>
        <w:br w:type="page"/>
      </w:r>
    </w:p>
    <w:p w:rsidR="008B3A8E" w:rsidRDefault="008B3A8E" w:rsidP="008B3A8E">
      <w:pPr>
        <w:pStyle w:val="Titre1"/>
      </w:pPr>
      <w:r>
        <w:lastRenderedPageBreak/>
        <w:t>Réalisation</w:t>
      </w:r>
      <w:bookmarkEnd w:id="21"/>
    </w:p>
    <w:p w:rsidR="008B3A8E" w:rsidRDefault="00912098" w:rsidP="00912098">
      <w:pPr>
        <w:pStyle w:val="Titre2"/>
      </w:pPr>
      <w:bookmarkStart w:id="22" w:name="_Toc434240051"/>
      <w:r>
        <w:t>Lecteur vidéo</w:t>
      </w:r>
      <w:bookmarkEnd w:id="22"/>
    </w:p>
    <w:p w:rsidR="00912098" w:rsidRDefault="00912098" w:rsidP="00912098">
      <w:pPr>
        <w:pStyle w:val="Titre2"/>
      </w:pPr>
      <w:bookmarkStart w:id="23" w:name="_Toc434240052"/>
      <w:r>
        <w:t>Lecteur audio</w:t>
      </w:r>
      <w:bookmarkEnd w:id="23"/>
    </w:p>
    <w:p w:rsidR="00F03F7B" w:rsidRPr="00F03F7B" w:rsidRDefault="00F03F7B" w:rsidP="00F03F7B">
      <w:pPr>
        <w:pStyle w:val="Titre3"/>
      </w:pPr>
      <w:r>
        <w:t>Technologies</w:t>
      </w:r>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455CAD" w:rsidRDefault="00455CAD" w:rsidP="00455CAD">
      <w:pPr>
        <w:keepNext/>
      </w:pPr>
      <w:r>
        <w:rPr>
          <w:noProof/>
          <w:lang w:eastAsia="fr-CH"/>
        </w:rPr>
        <w:drawing>
          <wp:inline distT="0" distB="0" distL="0" distR="0" wp14:anchorId="43D82FD3" wp14:editId="57AF9C46">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455CAD" w:rsidP="00455CAD">
      <w:pPr>
        <w:pStyle w:val="Lgende"/>
      </w:pPr>
      <w:r>
        <w:t xml:space="preserve">Figure </w:t>
      </w:r>
      <w:fldSimple w:instr=" SEQ Figure \* ARABIC ">
        <w:r w:rsidR="00807552">
          <w:rPr>
            <w:noProof/>
          </w:rPr>
          <w:t>1</w:t>
        </w:r>
      </w:fldSimple>
      <w:r>
        <w:t xml:space="preserve"> : Package music</w:t>
      </w:r>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F03F7B" w:rsidRDefault="00531E22" w:rsidP="00531E22">
      <w:pPr>
        <w:pStyle w:val="Titre3"/>
      </w:pPr>
      <w:r>
        <w:t>Programmatio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proofErr w:type="spellStart"/>
      <w:r>
        <w:t>integré</w:t>
      </w:r>
      <w:proofErr w:type="spellEnd"/>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5880D2CD" wp14:editId="37FF6258">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lastRenderedPageBreak/>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proofErr w:type="spellStart"/>
      <w:r>
        <w:t>uk.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0226E6">
      <w:pPr>
        <w:pStyle w:val="Paragraphedeliste"/>
        <w:numPr>
          <w:ilvl w:val="0"/>
          <w:numId w:val="6"/>
        </w:numPr>
      </w:pPr>
      <w:proofErr w:type="spellStart"/>
      <w:r>
        <w:t>uk.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7FEC597F" wp14:editId="4FCE52CD">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06E2162E" wp14:editId="70BEAE58">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Media</w:t>
      </w:r>
      <w:proofErr w:type="spell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play</w:t>
      </w:r>
      <w:proofErr w:type="spellEnd"/>
      <w:r w:rsidRPr="00CA3FBF">
        <w:rPr>
          <w:rFonts w:ascii="Consolas" w:hAnsi="Consolas"/>
          <w:lang w:val="de-CH"/>
        </w:rPr>
        <w:t>()</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proofErr w:type="spellStart"/>
      <w:r w:rsidRPr="00CA3FBF">
        <w:rPr>
          <w:rFonts w:ascii="Consolas" w:hAnsi="Consolas"/>
          <w:lang w:val="de-CH"/>
        </w:rPr>
        <w:t>setTime</w:t>
      </w:r>
      <w:proofErr w:type="spellEnd"/>
      <w:r w:rsidRPr="00CA3FBF">
        <w:rPr>
          <w:rFonts w:ascii="Consolas" w:hAnsi="Consolas"/>
          <w:lang w:val="de-CH"/>
        </w:rPr>
        <w:t>(</w:t>
      </w:r>
      <w:proofErr w:type="spellStart"/>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 xml:space="preserve">Le  média a fini d’être </w:t>
      </w:r>
      <w:proofErr w:type="gramStart"/>
      <w:r>
        <w:t>lue</w:t>
      </w:r>
      <w:proofErr w:type="gramEnd"/>
      <w:r>
        <w:t>.</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proofErr w:type="spellStart"/>
      <w:r w:rsidRPr="00BA4947">
        <w:rPr>
          <w:rFonts w:ascii="Consolas" w:hAnsi="Consolas"/>
          <w:lang w:val="de-CH"/>
        </w:rPr>
        <w:t>timeChanged</w:t>
      </w:r>
      <w:proofErr w:type="spellEnd"/>
      <w:r w:rsidRPr="00BA4947">
        <w:rPr>
          <w:rFonts w:ascii="Consolas" w:hAnsi="Consolas"/>
          <w:lang w:val="de-CH"/>
        </w:rPr>
        <w:t>(</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lastRenderedPageBreak/>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02A79BEC" wp14:editId="20F36A9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r>
        <w:t xml:space="preserve">Figure </w:t>
      </w:r>
      <w:fldSimple w:instr=" SEQ Figure \* ARABIC ">
        <w:r w:rsidR="00807552">
          <w:rPr>
            <w:noProof/>
          </w:rPr>
          <w:t>2</w:t>
        </w:r>
      </w:fldSimple>
      <w:r>
        <w:t xml:space="preserve"> : Implémentation vide</w:t>
      </w:r>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 xml:space="preserve">s utilisé une stratégie garantissant que le système reste utilisable pendant la connexion et évitant tout </w:t>
      </w:r>
      <w:proofErr w:type="spellStart"/>
      <w:r w:rsidR="00707336">
        <w:t>interbloquage</w:t>
      </w:r>
      <w:proofErr w:type="spellEnd"/>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t>Accept</w:t>
      </w:r>
      <w:proofErr w:type="spellEnd"/>
    </w:p>
    <w:p w:rsidR="00DE0BE3" w:rsidRDefault="00F06CCA" w:rsidP="00F06CCA">
      <w:r>
        <w:t xml:space="preserve">Dans le cas d’un </w:t>
      </w:r>
      <w:proofErr w:type="spellStart"/>
      <w:r>
        <w:t>accept</w:t>
      </w:r>
      <w:proofErr w:type="spellEnd"/>
      <w:r>
        <w:t xml:space="preserve">, on attend en premier lieu sur une connexion TCP. Dès qu’on reçoit une connexion, on </w:t>
      </w:r>
      <w:proofErr w:type="spellStart"/>
      <w:r>
        <w:t>renvoit</w:t>
      </w:r>
      <w:proofErr w:type="spellEnd"/>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proofErr w:type="spellStart"/>
      <w:r>
        <w:t>renvoit</w:t>
      </w:r>
      <w:proofErr w:type="spellEnd"/>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proofErr w:type="spellStart"/>
      <w:r>
        <w:t>envoit</w:t>
      </w:r>
      <w:proofErr w:type="spellEnd"/>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405774" r:id="rId33"/>
        </w:object>
      </w:r>
    </w:p>
    <w:p w:rsidR="003D21D0" w:rsidRPr="00BA4947" w:rsidRDefault="00807552" w:rsidP="00807552">
      <w:pPr>
        <w:pStyle w:val="Lgende"/>
      </w:pPr>
      <w:r>
        <w:t xml:space="preserve">Figure </w:t>
      </w:r>
      <w:fldSimple w:instr=" SEQ Figure \* ARABIC ">
        <w:r>
          <w:rPr>
            <w:noProof/>
          </w:rPr>
          <w:t>3</w:t>
        </w:r>
      </w:fldSimple>
      <w:r>
        <w:t xml:space="preserve"> : Schéma mécanisme synchronisation musique</w:t>
      </w:r>
    </w:p>
    <w:p w:rsidR="00912098" w:rsidRDefault="00912098" w:rsidP="00912098">
      <w:pPr>
        <w:pStyle w:val="Titre2"/>
      </w:pPr>
      <w:bookmarkStart w:id="24" w:name="_Toc434240053"/>
      <w:r>
        <w:t>API web</w:t>
      </w:r>
      <w:bookmarkEnd w:id="24"/>
    </w:p>
    <w:p w:rsidR="00221E3A" w:rsidRDefault="00221E3A" w:rsidP="00221E3A">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221E3A" w:rsidRDefault="00221E3A" w:rsidP="00221E3A">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w:t>
      </w:r>
      <w:r w:rsidR="00D14971">
        <w:t xml:space="preserve">nom du morceau, on va faire une recherche sur l’API </w:t>
      </w:r>
      <w:proofErr w:type="spellStart"/>
      <w:r w:rsidR="00D14971">
        <w:t>Spotify</w:t>
      </w:r>
      <w:proofErr w:type="spellEnd"/>
      <w:r w:rsidR="00D14971">
        <w:t>. Une fois le résultat trouvé, la méthode va nous retourner un objet de type « </w:t>
      </w:r>
      <w:proofErr w:type="spellStart"/>
      <w:r w:rsidR="00D14971">
        <w:t>TrackInfos</w:t>
      </w:r>
      <w:proofErr w:type="spellEnd"/>
      <w:r w:rsidR="00D14971">
        <w:t xml:space="preserve"> » qui contient toutes les informations trouvés sur </w:t>
      </w:r>
      <w:proofErr w:type="spellStart"/>
      <w:r w:rsidR="00D14971">
        <w:t>Spotify</w:t>
      </w:r>
      <w:proofErr w:type="spellEnd"/>
      <w:r w:rsidR="00D14971">
        <w:t>, avec notamment l’URL de la pochette.</w:t>
      </w:r>
    </w:p>
    <w:p w:rsidR="00221E3A" w:rsidRDefault="0048768C" w:rsidP="00221E3A">
      <w:r>
        <w:t>Nous avons appliqué la stratégie suivante pour la définition des tags d’une musique quelconque :</w:t>
      </w:r>
    </w:p>
    <w:p w:rsidR="0048768C" w:rsidRDefault="0048768C" w:rsidP="0048768C">
      <w:pPr>
        <w:pStyle w:val="Paragraphedeliste"/>
        <w:numPr>
          <w:ilvl w:val="0"/>
          <w:numId w:val="9"/>
        </w:numPr>
      </w:pPr>
      <w:r>
        <w:t xml:space="preserve">On récupère dans tous les cas la longueur </w:t>
      </w:r>
      <w:r w:rsidR="002B770A">
        <w:t>des médias</w:t>
      </w:r>
    </w:p>
    <w:p w:rsidR="0048768C" w:rsidRDefault="0048768C" w:rsidP="0048768C">
      <w:pPr>
        <w:pStyle w:val="Paragraphedeliste"/>
        <w:numPr>
          <w:ilvl w:val="0"/>
          <w:numId w:val="7"/>
        </w:numPr>
      </w:pPr>
      <w:r>
        <w:t xml:space="preserve">On récupère le </w:t>
      </w:r>
      <w:r w:rsidRPr="0048768C">
        <w:rPr>
          <w:b/>
        </w:rPr>
        <w:t>titre</w:t>
      </w:r>
      <w:r>
        <w:t xml:space="preserve"> de la musique par tag ID3</w:t>
      </w:r>
    </w:p>
    <w:p w:rsidR="0048768C" w:rsidRDefault="0048768C" w:rsidP="0048768C">
      <w:pPr>
        <w:pStyle w:val="Paragraphedeliste"/>
        <w:numPr>
          <w:ilvl w:val="1"/>
          <w:numId w:val="7"/>
        </w:numPr>
      </w:pPr>
      <w:r>
        <w:t>Si on ne le trouve pas, on affichera simplement le nom du fichier mp3 comme titre à l’affichage</w:t>
      </w:r>
    </w:p>
    <w:p w:rsidR="0048768C" w:rsidRDefault="0048768C" w:rsidP="0048768C">
      <w:pPr>
        <w:pStyle w:val="Paragraphedeliste"/>
        <w:numPr>
          <w:ilvl w:val="0"/>
          <w:numId w:val="7"/>
        </w:numPr>
      </w:pPr>
      <w:r>
        <w:t>On récupère un maximum de tags ID3 (artiste, album, genre, année)</w:t>
      </w:r>
    </w:p>
    <w:p w:rsidR="0048768C" w:rsidRDefault="0048768C" w:rsidP="0048768C">
      <w:pPr>
        <w:pStyle w:val="Paragraphedeliste"/>
        <w:numPr>
          <w:ilvl w:val="1"/>
          <w:numId w:val="7"/>
        </w:numPr>
      </w:pPr>
      <w:r>
        <w:t xml:space="preserve">Pour chaque tag qu’on ne trouve pas, on tente une récupération via l’API </w:t>
      </w:r>
      <w:proofErr w:type="spellStart"/>
      <w:r>
        <w:t>Spotify</w:t>
      </w:r>
      <w:proofErr w:type="spellEnd"/>
    </w:p>
    <w:p w:rsidR="0048768C" w:rsidRPr="00221E3A" w:rsidRDefault="0048768C" w:rsidP="0048768C">
      <w:pPr>
        <w:pStyle w:val="Paragraphedeliste"/>
        <w:numPr>
          <w:ilvl w:val="0"/>
          <w:numId w:val="7"/>
        </w:numPr>
      </w:pPr>
      <w:r>
        <w:t xml:space="preserve">Finalement, on récupère une image de la </w:t>
      </w:r>
      <w:proofErr w:type="spellStart"/>
      <w:r>
        <w:t>prochette</w:t>
      </w:r>
      <w:proofErr w:type="spellEnd"/>
      <w:r>
        <w:t xml:space="preserve"> de l’album via l’API </w:t>
      </w:r>
      <w:proofErr w:type="spellStart"/>
      <w:r>
        <w:t>Spotify</w:t>
      </w:r>
      <w:proofErr w:type="spellEnd"/>
    </w:p>
    <w:p w:rsidR="00912098" w:rsidRDefault="00912098" w:rsidP="00912098">
      <w:pPr>
        <w:pStyle w:val="Titre2"/>
      </w:pPr>
      <w:bookmarkStart w:id="25" w:name="_Toc434240054"/>
      <w:bookmarkStart w:id="26" w:name="_Ref439622812"/>
      <w:r>
        <w:t>Synchronisation</w:t>
      </w:r>
      <w:bookmarkEnd w:id="25"/>
      <w:bookmarkEnd w:id="26"/>
    </w:p>
    <w:p w:rsidR="00912098" w:rsidRDefault="00D14971" w:rsidP="00912098">
      <w:r>
        <w:t>Pour réaliser la synchronisation de médias, il faut faire attention à 2 points principalement :</w:t>
      </w:r>
    </w:p>
    <w:p w:rsidR="00D14971" w:rsidRDefault="00D14971" w:rsidP="000226E6">
      <w:pPr>
        <w:pStyle w:val="Paragraphedeliste"/>
        <w:numPr>
          <w:ilvl w:val="0"/>
          <w:numId w:val="3"/>
        </w:numPr>
      </w:pPr>
      <w:r>
        <w:t>L’exécution des commandes sur le lecteur</w:t>
      </w:r>
    </w:p>
    <w:p w:rsidR="00D14971" w:rsidRDefault="00D14971" w:rsidP="000226E6">
      <w:pPr>
        <w:pStyle w:val="Paragraphedeliste"/>
        <w:numPr>
          <w:ilvl w:val="0"/>
          <w:numId w:val="3"/>
        </w:numPr>
      </w:pPr>
      <w:r>
        <w:t>Le passage des commandes via le réseau</w:t>
      </w:r>
    </w:p>
    <w:p w:rsidR="00DF19E0" w:rsidRDefault="00D75043" w:rsidP="00DF19E0">
      <w:r>
        <w:t>Pour passer les commandes via le réseau, nous allons utiliser TCP, car c’est le moyen le plus rapide et le plus simple de mettre en œuvre une communication réseau.</w:t>
      </w:r>
    </w:p>
    <w:p w:rsidR="00D75043" w:rsidRDefault="00D75043" w:rsidP="00DF19E0">
      <w:r>
        <w:t xml:space="preserve">Dans notre application, nous avons implémenté cela sous format d’une </w:t>
      </w:r>
      <w:r w:rsidR="009A11D4">
        <w:t>seule</w:t>
      </w:r>
      <w:r>
        <w:t xml:space="preserve"> classe et d’une interface.</w:t>
      </w:r>
      <w:r w:rsidR="009A11D4">
        <w:t xml:space="preserve"> La classe </w:t>
      </w:r>
      <w:r w:rsidR="0035020B">
        <w:t xml:space="preserve">singleton </w:t>
      </w:r>
      <w:r w:rsidR="009A11D4">
        <w:t>« </w:t>
      </w:r>
      <w:proofErr w:type="spellStart"/>
      <w:r w:rsidR="009A11D4">
        <w:t>SyncManager</w:t>
      </w:r>
      <w:proofErr w:type="spellEnd"/>
      <w:r w:rsidR="009A11D4">
        <w:t> » permet de créer un serveur TCP, et ensuite d’utiliser le protocole mis en œuvre dans notre application. Tandis que l’interface « </w:t>
      </w:r>
      <w:proofErr w:type="spellStart"/>
      <w:r w:rsidR="009A11D4">
        <w:t>SyncHandler</w:t>
      </w:r>
      <w:proofErr w:type="spellEnd"/>
      <w:r w:rsidR="009A11D4">
        <w:t> » est utilisé pour exécuté les commandes reçus.</w:t>
      </w:r>
    </w:p>
    <w:p w:rsidR="009A11D4" w:rsidRDefault="009A11D4" w:rsidP="00DF19E0">
      <w:r>
        <w:lastRenderedPageBreak/>
        <w:t>Voici maintenant le protocole de communication que nous avons implémenté pour la sy</w:t>
      </w:r>
      <w:r w:rsidR="007123AE">
        <w:t>nchronisation des médias (un « #@</w:t>
      </w:r>
      <w:r>
        <w:t xml:space="preserve"> » sépare la commande du paramètre):</w:t>
      </w:r>
    </w:p>
    <w:p w:rsidR="009A11D4" w:rsidRDefault="007123AE" w:rsidP="000226E6">
      <w:pPr>
        <w:pStyle w:val="Paragraphedeliste"/>
        <w:numPr>
          <w:ilvl w:val="0"/>
          <w:numId w:val="4"/>
        </w:numPr>
      </w:pPr>
      <w:proofErr w:type="spellStart"/>
      <w:r>
        <w:rPr>
          <w:b/>
        </w:rPr>
        <w:t>begin</w:t>
      </w:r>
      <w:proofErr w:type="spellEnd"/>
      <w:r w:rsidR="009A11D4" w:rsidRPr="00F06F9C">
        <w:rPr>
          <w:b/>
        </w:rPr>
        <w:t>#</w:t>
      </w:r>
      <w:r>
        <w:rPr>
          <w:b/>
        </w:rPr>
        <w:t>@</w:t>
      </w:r>
      <w:proofErr w:type="spellStart"/>
      <w:r w:rsidR="009A11D4" w:rsidRPr="00F06F9C">
        <w:rPr>
          <w:b/>
        </w:rPr>
        <w:t>NomDuMedia</w:t>
      </w:r>
      <w:proofErr w:type="spellEnd"/>
      <w:r w:rsidR="009A11D4">
        <w:t xml:space="preserve"> : permet de donner le nom du fichier afin de </w:t>
      </w:r>
      <w:r>
        <w:t>comparer</w:t>
      </w:r>
      <w:r w:rsidR="009A11D4">
        <w:t xml:space="preserve"> et d’informer l’utilisateur le cas où c’est différent.</w:t>
      </w:r>
    </w:p>
    <w:p w:rsidR="009A11D4" w:rsidRDefault="009A11D4" w:rsidP="000226E6">
      <w:pPr>
        <w:pStyle w:val="Paragraphedeliste"/>
        <w:numPr>
          <w:ilvl w:val="0"/>
          <w:numId w:val="4"/>
        </w:numPr>
      </w:pPr>
      <w:r w:rsidRPr="00F06F9C">
        <w:rPr>
          <w:b/>
        </w:rPr>
        <w:t>pause</w:t>
      </w:r>
      <w:r>
        <w:t> : indique que l’utilisateur a appuyé sur pause.</w:t>
      </w:r>
    </w:p>
    <w:p w:rsidR="009A11D4" w:rsidRDefault="007123AE" w:rsidP="000226E6">
      <w:pPr>
        <w:pStyle w:val="Paragraphedeliste"/>
        <w:numPr>
          <w:ilvl w:val="0"/>
          <w:numId w:val="4"/>
        </w:numPr>
      </w:pPr>
      <w:proofErr w:type="spellStart"/>
      <w:r>
        <w:rPr>
          <w:b/>
        </w:rPr>
        <w:t>play</w:t>
      </w:r>
      <w:proofErr w:type="spellEnd"/>
      <w:r w:rsidR="009A11D4">
        <w:t> : dema</w:t>
      </w:r>
      <w:r>
        <w:t>nde au lecteur de lire le média.</w:t>
      </w:r>
    </w:p>
    <w:p w:rsidR="009A11D4" w:rsidRDefault="007123AE" w:rsidP="000226E6">
      <w:pPr>
        <w:pStyle w:val="Paragraphedeliste"/>
        <w:numPr>
          <w:ilvl w:val="0"/>
          <w:numId w:val="4"/>
        </w:numPr>
      </w:pPr>
      <w:proofErr w:type="spellStart"/>
      <w:r>
        <w:rPr>
          <w:b/>
        </w:rPr>
        <w:t>setAt</w:t>
      </w:r>
      <w:proofErr w:type="spellEnd"/>
      <w:r w:rsidR="009A11D4" w:rsidRPr="00F06F9C">
        <w:rPr>
          <w:b/>
        </w:rPr>
        <w:t>#</w:t>
      </w:r>
      <w:r>
        <w:rPr>
          <w:b/>
        </w:rPr>
        <w:t>@</w:t>
      </w:r>
      <w:r w:rsidR="009A11D4" w:rsidRPr="00F06F9C">
        <w:rPr>
          <w:b/>
        </w:rPr>
        <w:t>Seconde</w:t>
      </w:r>
      <w:r w:rsidR="009A11D4">
        <w:t> : demande au lecteur de se positionner à N seconde.</w:t>
      </w:r>
    </w:p>
    <w:p w:rsidR="009A11D4" w:rsidRDefault="009A11D4" w:rsidP="000226E6">
      <w:pPr>
        <w:pStyle w:val="Paragraphedeliste"/>
        <w:numPr>
          <w:ilvl w:val="0"/>
          <w:numId w:val="4"/>
        </w:numPr>
      </w:pPr>
      <w:r w:rsidRPr="00F06F9C">
        <w:rPr>
          <w:b/>
        </w:rPr>
        <w:t>bye</w:t>
      </w:r>
      <w:r>
        <w:t> :</w:t>
      </w:r>
      <w:r w:rsidR="00880F70">
        <w:t xml:space="preserve"> fin de la </w:t>
      </w:r>
      <w:r w:rsidR="0035020B">
        <w:t>synchronisation.</w:t>
      </w:r>
    </w:p>
    <w:p w:rsidR="006D67E1" w:rsidRDefault="006D67E1" w:rsidP="006D67E1">
      <w:r>
        <w:t xml:space="preserve">A partir de ces 2 fichiers créés, il s’agit de les « lier » aux différents lecteurs (audio et vidéo), Et cela fonctionne. </w:t>
      </w:r>
    </w:p>
    <w:p w:rsidR="006D67E1" w:rsidRDefault="00061172" w:rsidP="006D67E1">
      <w:r>
        <w:t>Aux niveaux</w:t>
      </w:r>
      <w:r w:rsidR="006D67E1">
        <w:t xml:space="preserve"> de la robustesse, étant donné que nous utilisons la </w:t>
      </w:r>
      <w:r>
        <w:t>pile</w:t>
      </w:r>
      <w:r w:rsidR="006D67E1">
        <w:t xml:space="preserve"> TCP</w:t>
      </w:r>
      <w:r>
        <w:t>, on est assuré de recevoir les messages dans l’ordre.</w:t>
      </w:r>
    </w:p>
    <w:p w:rsidR="00912098" w:rsidRDefault="00912098" w:rsidP="00912098">
      <w:pPr>
        <w:pStyle w:val="Titre1"/>
      </w:pPr>
      <w:bookmarkStart w:id="27" w:name="_Toc434240055"/>
      <w:r>
        <w:t>Points non-réalisés</w:t>
      </w:r>
      <w:bookmarkEnd w:id="27"/>
    </w:p>
    <w:p w:rsidR="00912098" w:rsidRDefault="00912098" w:rsidP="00912098">
      <w:pPr>
        <w:pStyle w:val="Titre1"/>
      </w:pPr>
      <w:bookmarkStart w:id="28" w:name="_Toc434240056"/>
      <w:r>
        <w:t>Problèmes connus</w:t>
      </w:r>
      <w:bookmarkEnd w:id="28"/>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29" w:name="_Toc434240057"/>
      <w:r>
        <w:br w:type="page"/>
      </w:r>
    </w:p>
    <w:p w:rsidR="00912098" w:rsidRDefault="00912098" w:rsidP="00912098">
      <w:pPr>
        <w:pStyle w:val="Titre1"/>
      </w:pPr>
      <w:r>
        <w:lastRenderedPageBreak/>
        <w:t>Planification</w:t>
      </w:r>
      <w:bookmarkEnd w:id="29"/>
    </w:p>
    <w:p w:rsidR="0035020B" w:rsidRPr="0035020B" w:rsidRDefault="0035020B" w:rsidP="0035020B">
      <w:r>
        <w:t>La planification recense les différents diagrammes de Gantt que nous avons utilisé lors de la gestion du projet.</w:t>
      </w:r>
    </w:p>
    <w:p w:rsidR="0035020B" w:rsidRDefault="00912098" w:rsidP="0035020B">
      <w:pPr>
        <w:pStyle w:val="Titre2"/>
      </w:pPr>
      <w:bookmarkStart w:id="30" w:name="_Toc434240058"/>
      <w:r>
        <w:t>Planification initial</w:t>
      </w:r>
      <w:bookmarkEnd w:id="30"/>
      <w:r w:rsidR="0035020B">
        <w:rPr>
          <w:rFonts w:ascii="Fontin Sans SC" w:hAnsi="Fontin Sans SC"/>
          <w:smallCaps/>
          <w:noProof/>
          <w:color w:val="365F91" w:themeColor="accent1" w:themeShade="BF"/>
          <w:sz w:val="32"/>
          <w:szCs w:val="32"/>
          <w:lang w:eastAsia="fr-CH"/>
        </w:rPr>
        <w:drawing>
          <wp:anchor distT="0" distB="0" distL="114300" distR="114300" simplePos="0" relativeHeight="251658240" behindDoc="1" locked="0" layoutInCell="1" allowOverlap="1" wp14:anchorId="7A279D5E" wp14:editId="5CCD27D1">
            <wp:simplePos x="0" y="0"/>
            <wp:positionH relativeFrom="margin">
              <wp:align>center</wp:align>
            </wp:positionH>
            <wp:positionV relativeFrom="paragraph">
              <wp:posOffset>396875</wp:posOffset>
            </wp:positionV>
            <wp:extent cx="7161530" cy="3648075"/>
            <wp:effectExtent l="0" t="0" r="1270" b="9525"/>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34">
                      <a:extLst>
                        <a:ext uri="{28A0092B-C50C-407E-A947-70E740481C1C}">
                          <a14:useLocalDpi xmlns:a14="http://schemas.microsoft.com/office/drawing/2010/main" val="0"/>
                        </a:ext>
                      </a:extLst>
                    </a:blip>
                    <a:stretch>
                      <a:fillRect/>
                    </a:stretch>
                  </pic:blipFill>
                  <pic:spPr>
                    <a:xfrm>
                      <a:off x="0" y="0"/>
                      <a:ext cx="7161530" cy="3648075"/>
                    </a:xfrm>
                    <a:prstGeom prst="rect">
                      <a:avLst/>
                    </a:prstGeom>
                  </pic:spPr>
                </pic:pic>
              </a:graphicData>
            </a:graphic>
            <wp14:sizeRelH relativeFrom="page">
              <wp14:pctWidth>0</wp14:pctWidth>
            </wp14:sizeRelH>
            <wp14:sizeRelV relativeFrom="page">
              <wp14:pctHeight>0</wp14:pctHeight>
            </wp14:sizeRelV>
          </wp:anchor>
        </w:drawing>
      </w:r>
    </w:p>
    <w:p w:rsidR="0035020B" w:rsidRDefault="0035020B" w:rsidP="0035020B"/>
    <w:p w:rsidR="0035020B" w:rsidRDefault="0035020B" w:rsidP="0035020B">
      <w:pPr>
        <w:pStyle w:val="Titre2"/>
        <w:numPr>
          <w:ilvl w:val="0"/>
          <w:numId w:val="0"/>
        </w:numPr>
        <w:ind w:left="576"/>
      </w:pPr>
      <w:bookmarkStart w:id="31" w:name="_Toc434240059"/>
    </w:p>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bookmarkStart w:id="32" w:name="_GoBack"/>
      <w:bookmarkEnd w:id="32"/>
    </w:p>
    <w:p w:rsidR="00912098" w:rsidRPr="00912098" w:rsidRDefault="00912098" w:rsidP="00912098">
      <w:pPr>
        <w:pStyle w:val="Titre2"/>
      </w:pPr>
      <w:proofErr w:type="spellStart"/>
      <w:r>
        <w:lastRenderedPageBreak/>
        <w:t>Re</w:t>
      </w:r>
      <w:proofErr w:type="spellEnd"/>
      <w:r>
        <w:t>-planification</w:t>
      </w:r>
      <w:bookmarkEnd w:id="31"/>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3" w:name="_Toc434240060"/>
      <w:r>
        <w:br w:type="page"/>
      </w:r>
    </w:p>
    <w:p w:rsidR="00912098" w:rsidRDefault="00912098" w:rsidP="00912098">
      <w:pPr>
        <w:pStyle w:val="Titre1"/>
      </w:pPr>
      <w:r>
        <w:lastRenderedPageBreak/>
        <w:t>Conclusion</w:t>
      </w:r>
      <w:bookmarkEnd w:id="33"/>
    </w:p>
    <w:p w:rsidR="00912098" w:rsidRDefault="00912098" w:rsidP="00912098">
      <w:pPr>
        <w:pStyle w:val="Titre1"/>
      </w:pPr>
      <w:bookmarkStart w:id="34" w:name="_Toc434240061"/>
      <w:r>
        <w:t>Table des illustrations</w:t>
      </w:r>
      <w:bookmarkEnd w:id="34"/>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5" w:name="_Toc434240062"/>
      <w:r>
        <w:br w:type="page"/>
      </w:r>
    </w:p>
    <w:p w:rsidR="00912098" w:rsidRDefault="00912098" w:rsidP="00912098">
      <w:pPr>
        <w:pStyle w:val="Titre1"/>
      </w:pPr>
      <w:r>
        <w:lastRenderedPageBreak/>
        <w:t>Signatures</w:t>
      </w:r>
      <w:bookmarkEnd w:id="35"/>
    </w:p>
    <w:p w:rsidR="00A82EA3" w:rsidRDefault="00A82EA3" w:rsidP="00A82EA3">
      <w:r w:rsidRPr="00A82EA3">
        <w:t xml:space="preserve">Ce document imprimée est validé et certifiée par les auteurs de </w:t>
      </w:r>
      <w:r>
        <w:t>Flat 5, daté du 4 Janvier</w:t>
      </w:r>
      <w:r w:rsidRPr="00A82EA3">
        <w:t xml:space="preserve"> 201</w:t>
      </w:r>
      <w:r>
        <w:t>6.</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Berney</w:t>
      </w:r>
      <w:proofErr w:type="spellEnd"/>
      <w:r>
        <w:t xml:space="preserve">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Roubaty</w:t>
      </w:r>
      <w:proofErr w:type="spellEnd"/>
      <w:r>
        <w:t xml:space="preserve">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6" w:name="_Toc434240063"/>
    </w:p>
    <w:p w:rsidR="00912098" w:rsidRDefault="00912098" w:rsidP="00912098">
      <w:pPr>
        <w:pStyle w:val="Titre1"/>
      </w:pPr>
      <w:r>
        <w:lastRenderedPageBreak/>
        <w:t>Annexes</w:t>
      </w:r>
      <w:bookmarkEnd w:id="36"/>
    </w:p>
    <w:p w:rsidR="00912098" w:rsidRDefault="00912098" w:rsidP="00912098">
      <w:pPr>
        <w:pStyle w:val="Titre2"/>
      </w:pPr>
      <w:bookmarkStart w:id="37" w:name="_Toc434240064"/>
      <w:r>
        <w:t>Journal de travail</w:t>
      </w:r>
      <w:bookmarkEnd w:id="37"/>
    </w:p>
    <w:p w:rsidR="00912098" w:rsidRDefault="00912098" w:rsidP="00912098">
      <w:pPr>
        <w:pStyle w:val="Titre2"/>
      </w:pPr>
      <w:bookmarkStart w:id="38" w:name="_Toc434240065"/>
      <w:r>
        <w:t>Cahier des charges</w:t>
      </w:r>
      <w:bookmarkEnd w:id="38"/>
      <w:r>
        <w:t> </w:t>
      </w:r>
    </w:p>
    <w:p w:rsidR="00912098" w:rsidRDefault="00912098" w:rsidP="00912098">
      <w:pPr>
        <w:pStyle w:val="Titre2"/>
      </w:pPr>
      <w:bookmarkStart w:id="39" w:name="_Toc434240066"/>
      <w:r>
        <w:t>Manuel d’utilisation</w:t>
      </w:r>
      <w:bookmarkEnd w:id="39"/>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5"/>
      <w:footerReference w:type="default" r:id="rId36"/>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4332" w:rsidRDefault="00F34332" w:rsidP="00894741">
      <w:r>
        <w:separator/>
      </w:r>
    </w:p>
  </w:endnote>
  <w:endnote w:type="continuationSeparator" w:id="0">
    <w:p w:rsidR="00F34332" w:rsidRDefault="00F34332"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F06CCA" w:rsidRPr="00DA75C5">
      <w:tc>
        <w:tcPr>
          <w:tcW w:w="918" w:type="dxa"/>
        </w:tcPr>
        <w:p w:rsidR="00F06CCA" w:rsidRDefault="00F06CCA"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2B770A" w:rsidRPr="002B770A">
            <w:rPr>
              <w:b/>
              <w:bCs/>
              <w:noProof/>
              <w:color w:val="4F81BD" w:themeColor="accent1"/>
              <w:sz w:val="32"/>
              <w:szCs w:val="32"/>
              <w:lang w:val="fr-FR"/>
            </w:rPr>
            <w:t>21</w:t>
          </w:r>
          <w:r w:rsidRPr="00C176B1">
            <w:rPr>
              <w:b/>
              <w:bCs/>
              <w:color w:val="4F81BD" w:themeColor="accent1"/>
              <w:sz w:val="32"/>
              <w:szCs w:val="32"/>
            </w:rPr>
            <w:fldChar w:fldCharType="end"/>
          </w:r>
        </w:p>
      </w:tc>
      <w:tc>
        <w:tcPr>
          <w:tcW w:w="7938" w:type="dxa"/>
        </w:tcPr>
        <w:p w:rsidR="00F06CCA" w:rsidRPr="006153AB" w:rsidRDefault="00F06CCA" w:rsidP="00894741">
          <w:pPr>
            <w:pStyle w:val="Pieddepage"/>
            <w:rPr>
              <w:lang w:val="en-GB"/>
            </w:rPr>
          </w:pPr>
          <w:r>
            <w:rPr>
              <w:lang w:val="en-GB"/>
            </w:rPr>
            <w:t xml:space="preserve">Baehler Simon, Moret Jérôme, Purro Jan, </w:t>
          </w:r>
          <w:proofErr w:type="spellStart"/>
          <w:r>
            <w:rPr>
              <w:lang w:val="en-GB"/>
            </w:rPr>
            <w:t>Berney</w:t>
          </w:r>
          <w:proofErr w:type="spellEnd"/>
          <w:r>
            <w:rPr>
              <w:lang w:val="en-GB"/>
            </w:rPr>
            <w:t xml:space="preserve"> Léonard &amp; </w:t>
          </w:r>
          <w:proofErr w:type="spellStart"/>
          <w:r>
            <w:rPr>
              <w:lang w:val="en-GB"/>
            </w:rPr>
            <w:t>Roubaty</w:t>
          </w:r>
          <w:proofErr w:type="spellEnd"/>
          <w:r>
            <w:rPr>
              <w:lang w:val="en-GB"/>
            </w:rPr>
            <w:t xml:space="preserve"> Anthony</w:t>
          </w:r>
        </w:p>
      </w:tc>
    </w:tr>
  </w:tbl>
  <w:p w:rsidR="00F06CCA" w:rsidRPr="006153AB" w:rsidRDefault="00F06CCA"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4332" w:rsidRDefault="00F34332" w:rsidP="00894741">
      <w:r>
        <w:separator/>
      </w:r>
    </w:p>
  </w:footnote>
  <w:footnote w:type="continuationSeparator" w:id="0">
    <w:p w:rsidR="00F34332" w:rsidRDefault="00F34332"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F06CCA">
      <w:trPr>
        <w:trHeight w:val="288"/>
      </w:trPr>
      <w:tc>
        <w:tcPr>
          <w:tcW w:w="7765" w:type="dxa"/>
        </w:tcPr>
        <w:p w:rsidR="00F06CCA" w:rsidRDefault="00F06CCA" w:rsidP="00A35EA8">
          <w:pPr>
            <w:pStyle w:val="En-tte"/>
          </w:pPr>
          <w:r>
            <w:t>Documentation Flat5</w:t>
          </w:r>
        </w:p>
      </w:tc>
      <w:tc>
        <w:tcPr>
          <w:tcW w:w="1105" w:type="dxa"/>
        </w:tcPr>
        <w:p w:rsidR="00F06CCA" w:rsidRDefault="00F06CCA" w:rsidP="00894741">
          <w:pPr>
            <w:pStyle w:val="En-tte"/>
          </w:pPr>
          <w:r>
            <w:rPr>
              <w:lang w:val="fr-FR"/>
            </w:rPr>
            <w:t>2015-16</w:t>
          </w:r>
        </w:p>
      </w:tc>
    </w:tr>
  </w:tbl>
  <w:p w:rsidR="00F06CCA" w:rsidRDefault="00F06CCA"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D9244DD"/>
    <w:multiLevelType w:val="hybridMultilevel"/>
    <w:tmpl w:val="2D8A93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8"/>
  </w:num>
  <w:num w:numId="7">
    <w:abstractNumId w:val="6"/>
  </w:num>
  <w:num w:numId="8">
    <w:abstractNumId w:val="1"/>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1E07"/>
    <w:rsid w:val="00572375"/>
    <w:rsid w:val="00572DFB"/>
    <w:rsid w:val="00573399"/>
    <w:rsid w:val="00573988"/>
    <w:rsid w:val="00576C97"/>
    <w:rsid w:val="0058440E"/>
    <w:rsid w:val="005862EB"/>
    <w:rsid w:val="0059250C"/>
    <w:rsid w:val="005A2964"/>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FDBF67-8704-4D3F-8CEF-576270891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1</Pages>
  <Words>4223</Words>
  <Characters>23229</Characters>
  <Application>Microsoft Office Word</Application>
  <DocSecurity>0</DocSecurity>
  <Lines>193</Lines>
  <Paragraphs>54</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27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36</cp:revision>
  <cp:lastPrinted>2014-06-18T09:23:00Z</cp:lastPrinted>
  <dcterms:created xsi:type="dcterms:W3CDTF">2015-11-02T13:03:00Z</dcterms:created>
  <dcterms:modified xsi:type="dcterms:W3CDTF">2016-01-04T08:43:00Z</dcterms:modified>
</cp:coreProperties>
</file>